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135B" w:rsidRDefault="004F2EB1">
      <w:r>
        <w:object w:dxaOrig="12961" w:dyaOrig="9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3.25pt" o:ole="">
            <v:imagedata r:id="rId4" o:title=""/>
          </v:shape>
          <o:OLEObject Type="Embed" ProgID="Visio.Drawing.15" ShapeID="_x0000_i1025" DrawAspect="Content" ObjectID="_1475484419" r:id="rId5"/>
        </w:object>
      </w:r>
    </w:p>
    <w:p w:rsidR="00DD3224" w:rsidRDefault="00DD3224"/>
    <w:p w:rsidR="00DD3224" w:rsidRDefault="00DD3224">
      <w:pPr>
        <w:rPr>
          <w:rFonts w:ascii="Times New Roman" w:hAnsi="Times New Roman" w:cs="Times New Roman"/>
          <w:sz w:val="24"/>
          <w:szCs w:val="24"/>
        </w:rPr>
      </w:pPr>
      <w:r w:rsidRPr="00DD3224">
        <w:rPr>
          <w:rFonts w:ascii="Times New Roman" w:hAnsi="Times New Roman" w:cs="Times New Roman"/>
          <w:sz w:val="24"/>
          <w:szCs w:val="24"/>
        </w:rPr>
        <w:t>Some of the questions in the exam 2 are based on the above figure. Be sure you understand the relationships between all classes and interfaces. This drawing was done in Visio which indicates abstract classes using the word Abstract in the class name. In general, an abstract class does not have to include the word Abstract in its name, but it is okay to do so.</w:t>
      </w:r>
    </w:p>
    <w:p w:rsidR="00F20AFF" w:rsidRPr="00DD3224" w:rsidRDefault="00F20AFF">
      <w:pPr>
        <w:rPr>
          <w:rFonts w:ascii="Times New Roman" w:hAnsi="Times New Roman" w:cs="Times New Roman"/>
          <w:sz w:val="24"/>
          <w:szCs w:val="24"/>
        </w:rPr>
      </w:pPr>
      <w:r>
        <w:rPr>
          <w:rFonts w:ascii="Times New Roman" w:hAnsi="Times New Roman" w:cs="Times New Roman"/>
          <w:sz w:val="24"/>
          <w:szCs w:val="24"/>
        </w:rPr>
        <w:t xml:space="preserve">NOTE: </w:t>
      </w:r>
      <w:proofErr w:type="spellStart"/>
      <w:r>
        <w:rPr>
          <w:rFonts w:ascii="Times New Roman" w:hAnsi="Times New Roman" w:cs="Times New Roman"/>
          <w:sz w:val="24"/>
          <w:szCs w:val="24"/>
        </w:rPr>
        <w:t>AbstractAccount</w:t>
      </w:r>
      <w:proofErr w:type="spellEnd"/>
      <w:r>
        <w:rPr>
          <w:rFonts w:ascii="Times New Roman" w:hAnsi="Times New Roman" w:cs="Times New Roman"/>
          <w:sz w:val="24"/>
          <w:szCs w:val="24"/>
        </w:rPr>
        <w:t xml:space="preserve"> is an abstract class.</w:t>
      </w:r>
      <w:bookmarkStart w:id="0" w:name="_GoBack"/>
      <w:bookmarkEnd w:id="0"/>
    </w:p>
    <w:sectPr w:rsidR="00F20AFF" w:rsidRPr="00DD322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1E41"/>
    <w:rsid w:val="00006FC1"/>
    <w:rsid w:val="00017E42"/>
    <w:rsid w:val="00034A59"/>
    <w:rsid w:val="00097194"/>
    <w:rsid w:val="00105139"/>
    <w:rsid w:val="001126AD"/>
    <w:rsid w:val="00113BBC"/>
    <w:rsid w:val="00116C77"/>
    <w:rsid w:val="00133B66"/>
    <w:rsid w:val="0016015F"/>
    <w:rsid w:val="00175DD9"/>
    <w:rsid w:val="00191072"/>
    <w:rsid w:val="00194A76"/>
    <w:rsid w:val="001D2A33"/>
    <w:rsid w:val="001F68D1"/>
    <w:rsid w:val="002503CB"/>
    <w:rsid w:val="00250569"/>
    <w:rsid w:val="00273406"/>
    <w:rsid w:val="002809B1"/>
    <w:rsid w:val="00282685"/>
    <w:rsid w:val="002D4480"/>
    <w:rsid w:val="002F3771"/>
    <w:rsid w:val="003149C5"/>
    <w:rsid w:val="00377E18"/>
    <w:rsid w:val="003811FA"/>
    <w:rsid w:val="00394EEE"/>
    <w:rsid w:val="003A6285"/>
    <w:rsid w:val="00421E41"/>
    <w:rsid w:val="00427928"/>
    <w:rsid w:val="004417EC"/>
    <w:rsid w:val="00454211"/>
    <w:rsid w:val="004562FD"/>
    <w:rsid w:val="00457CA0"/>
    <w:rsid w:val="00485D1A"/>
    <w:rsid w:val="0049118B"/>
    <w:rsid w:val="004D2C9A"/>
    <w:rsid w:val="004D4E8C"/>
    <w:rsid w:val="004F1263"/>
    <w:rsid w:val="004F2EB1"/>
    <w:rsid w:val="004F7CC9"/>
    <w:rsid w:val="005077DE"/>
    <w:rsid w:val="00507EC8"/>
    <w:rsid w:val="005265EB"/>
    <w:rsid w:val="005604C4"/>
    <w:rsid w:val="00561F1E"/>
    <w:rsid w:val="00591959"/>
    <w:rsid w:val="00597354"/>
    <w:rsid w:val="005B1A9A"/>
    <w:rsid w:val="005C084A"/>
    <w:rsid w:val="005E47CA"/>
    <w:rsid w:val="005E6911"/>
    <w:rsid w:val="00604C1C"/>
    <w:rsid w:val="00623B1A"/>
    <w:rsid w:val="006337F0"/>
    <w:rsid w:val="00636590"/>
    <w:rsid w:val="0064067E"/>
    <w:rsid w:val="00640DBF"/>
    <w:rsid w:val="00651639"/>
    <w:rsid w:val="0066107C"/>
    <w:rsid w:val="00662B94"/>
    <w:rsid w:val="006655DC"/>
    <w:rsid w:val="006755A8"/>
    <w:rsid w:val="006970E3"/>
    <w:rsid w:val="006B0E28"/>
    <w:rsid w:val="006C4C6F"/>
    <w:rsid w:val="006D3A20"/>
    <w:rsid w:val="006F3B21"/>
    <w:rsid w:val="006F411E"/>
    <w:rsid w:val="007477B9"/>
    <w:rsid w:val="00766274"/>
    <w:rsid w:val="00766841"/>
    <w:rsid w:val="00775B9F"/>
    <w:rsid w:val="007E5F65"/>
    <w:rsid w:val="008040BB"/>
    <w:rsid w:val="00850D52"/>
    <w:rsid w:val="00863C19"/>
    <w:rsid w:val="00883597"/>
    <w:rsid w:val="008A5278"/>
    <w:rsid w:val="008B7FED"/>
    <w:rsid w:val="008C05D1"/>
    <w:rsid w:val="008C49AF"/>
    <w:rsid w:val="0091072E"/>
    <w:rsid w:val="0091233A"/>
    <w:rsid w:val="00912C51"/>
    <w:rsid w:val="00956154"/>
    <w:rsid w:val="00976DC3"/>
    <w:rsid w:val="0097774C"/>
    <w:rsid w:val="00990A92"/>
    <w:rsid w:val="009936B9"/>
    <w:rsid w:val="00A62A9B"/>
    <w:rsid w:val="00A67450"/>
    <w:rsid w:val="00A674BF"/>
    <w:rsid w:val="00A7431A"/>
    <w:rsid w:val="00AF55EB"/>
    <w:rsid w:val="00B06FA1"/>
    <w:rsid w:val="00B17857"/>
    <w:rsid w:val="00B27B6F"/>
    <w:rsid w:val="00B70BA5"/>
    <w:rsid w:val="00B84E17"/>
    <w:rsid w:val="00B9135B"/>
    <w:rsid w:val="00BB464B"/>
    <w:rsid w:val="00BD2AE9"/>
    <w:rsid w:val="00C014F8"/>
    <w:rsid w:val="00C025C3"/>
    <w:rsid w:val="00C16E76"/>
    <w:rsid w:val="00C766C3"/>
    <w:rsid w:val="00CB2EB9"/>
    <w:rsid w:val="00CD0155"/>
    <w:rsid w:val="00CE4C33"/>
    <w:rsid w:val="00D121AC"/>
    <w:rsid w:val="00D224DE"/>
    <w:rsid w:val="00D541F4"/>
    <w:rsid w:val="00D67AA9"/>
    <w:rsid w:val="00D70F35"/>
    <w:rsid w:val="00D74DEB"/>
    <w:rsid w:val="00DC6B06"/>
    <w:rsid w:val="00DD3224"/>
    <w:rsid w:val="00DE6DA5"/>
    <w:rsid w:val="00E06363"/>
    <w:rsid w:val="00E15408"/>
    <w:rsid w:val="00E31C2C"/>
    <w:rsid w:val="00E76208"/>
    <w:rsid w:val="00E8488C"/>
    <w:rsid w:val="00E85EC1"/>
    <w:rsid w:val="00E915E2"/>
    <w:rsid w:val="00ED716A"/>
    <w:rsid w:val="00F00D22"/>
    <w:rsid w:val="00F0224D"/>
    <w:rsid w:val="00F20AFF"/>
    <w:rsid w:val="00F510BD"/>
    <w:rsid w:val="00F5675F"/>
    <w:rsid w:val="00FB68BF"/>
    <w:rsid w:val="00FC3294"/>
    <w:rsid w:val="00FE0A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7568CC-67D9-4075-95D2-16D67E1D7D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1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65</Words>
  <Characters>371</Characters>
  <Application>Microsoft Office Word</Application>
  <DocSecurity>0</DocSecurity>
  <Lines>3</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sula,Vinay Kumar</dc:creator>
  <cp:keywords/>
  <dc:description/>
  <cp:lastModifiedBy>Bandi,Ajay</cp:lastModifiedBy>
  <cp:revision>3</cp:revision>
  <dcterms:created xsi:type="dcterms:W3CDTF">2014-10-17T21:47:00Z</dcterms:created>
  <dcterms:modified xsi:type="dcterms:W3CDTF">2014-10-22T17:01:00Z</dcterms:modified>
</cp:coreProperties>
</file>